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50F654" w14:textId="51D76A56" w:rsidR="000F597E" w:rsidRDefault="005C7AC3">
      <w:r>
        <w:rPr>
          <w:rFonts w:hint="eastAsia"/>
        </w:rPr>
        <w:t>I</w:t>
      </w:r>
      <w:r>
        <w:t>D3</w:t>
      </w:r>
    </w:p>
    <w:p w14:paraId="50175243" w14:textId="3835DA59" w:rsidR="005C7AC3" w:rsidRDefault="005C7AC3">
      <w:r>
        <w:object w:dxaOrig="19306" w:dyaOrig="9031" w14:anchorId="7B517E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4.25pt" o:ole="">
            <v:imagedata r:id="rId4" o:title=""/>
          </v:shape>
          <o:OLEObject Type="Embed" ProgID="Visio.Drawing.15" ShapeID="_x0000_i1025" DrawAspect="Content" ObjectID="_1655505336" r:id="rId5"/>
        </w:object>
      </w:r>
    </w:p>
    <w:p w14:paraId="21BC7960" w14:textId="05065104" w:rsidR="005C7AC3" w:rsidRDefault="005C7AC3"/>
    <w:p w14:paraId="5E5EC145" w14:textId="74296475" w:rsidR="005C7AC3" w:rsidRDefault="005C7AC3"/>
    <w:p w14:paraId="72FFC806" w14:textId="4CD39591" w:rsidR="005C7AC3" w:rsidRDefault="005C7AC3">
      <w:r>
        <w:rPr>
          <w:rFonts w:hint="eastAsia"/>
        </w:rPr>
        <w:t>J</w:t>
      </w:r>
      <w:r>
        <w:t>48</w:t>
      </w:r>
    </w:p>
    <w:p w14:paraId="6C1DB789" w14:textId="63A0A585" w:rsidR="005C7AC3" w:rsidRDefault="005C7AC3">
      <w:r>
        <w:object w:dxaOrig="12180" w:dyaOrig="3870" w14:anchorId="6B9FE597">
          <v:shape id="_x0000_i1027" type="#_x0000_t75" style="width:414.75pt;height:132pt" o:ole="">
            <v:imagedata r:id="rId6" o:title=""/>
          </v:shape>
          <o:OLEObject Type="Embed" ProgID="Visio.Drawing.15" ShapeID="_x0000_i1027" DrawAspect="Content" ObjectID="_1655505337" r:id="rId7"/>
        </w:object>
      </w:r>
    </w:p>
    <w:p w14:paraId="4B13B0A3" w14:textId="4D6C3C86" w:rsidR="005C7AC3" w:rsidRDefault="005C7AC3"/>
    <w:p w14:paraId="4C5ABC51" w14:textId="24FADC73" w:rsidR="005C7AC3" w:rsidRDefault="005C7AC3"/>
    <w:p w14:paraId="46E7E84A" w14:textId="54C4999C" w:rsidR="005C7AC3" w:rsidRDefault="005C7AC3">
      <w:r>
        <w:rPr>
          <w:rFonts w:hint="eastAsia"/>
        </w:rPr>
        <w:t>R</w:t>
      </w:r>
      <w:r>
        <w:t>andom1</w:t>
      </w:r>
    </w:p>
    <w:p w14:paraId="1545EB9D" w14:textId="69E6E900" w:rsidR="005C7AC3" w:rsidRDefault="005C7AC3">
      <w:r>
        <w:object w:dxaOrig="21090" w:dyaOrig="12285" w14:anchorId="60E1ADEA">
          <v:shape id="_x0000_i1029" type="#_x0000_t75" style="width:414.75pt;height:241.5pt" o:ole="">
            <v:imagedata r:id="rId8" o:title=""/>
          </v:shape>
          <o:OLEObject Type="Embed" ProgID="Visio.Drawing.15" ShapeID="_x0000_i1029" DrawAspect="Content" ObjectID="_1655505338" r:id="rId9"/>
        </w:object>
      </w:r>
    </w:p>
    <w:p w14:paraId="7EBA4EB9" w14:textId="5A859398" w:rsidR="005C7AC3" w:rsidRDefault="005C7AC3"/>
    <w:p w14:paraId="517C0BF4" w14:textId="1EE37266" w:rsidR="005C7AC3" w:rsidRDefault="005C7AC3"/>
    <w:p w14:paraId="16A875F8" w14:textId="260E8640" w:rsidR="005C7AC3" w:rsidRDefault="005C7AC3">
      <w:r>
        <w:t>Random2</w:t>
      </w:r>
    </w:p>
    <w:p w14:paraId="164109E3" w14:textId="0DC195EF" w:rsidR="005C7AC3" w:rsidRDefault="005C7AC3">
      <w:r>
        <w:object w:dxaOrig="27526" w:dyaOrig="9570" w14:anchorId="03F3A828">
          <v:shape id="_x0000_i1031" type="#_x0000_t75" style="width:414pt;height:2in" o:ole="">
            <v:imagedata r:id="rId10" o:title=""/>
          </v:shape>
          <o:OLEObject Type="Embed" ProgID="Visio.Drawing.15" ShapeID="_x0000_i1031" DrawAspect="Content" ObjectID="_1655505339" r:id="rId11"/>
        </w:object>
      </w:r>
    </w:p>
    <w:p w14:paraId="203BE1E1" w14:textId="345525AB" w:rsidR="005C7AC3" w:rsidRDefault="005C7AC3"/>
    <w:p w14:paraId="4192DC0D" w14:textId="3A10AAC7" w:rsidR="005C7AC3" w:rsidRDefault="005C7AC3"/>
    <w:p w14:paraId="2C7455C8" w14:textId="77777777" w:rsidR="005C7AC3" w:rsidRDefault="005C7AC3">
      <w:pPr>
        <w:rPr>
          <w:rFonts w:hint="eastAsia"/>
        </w:rPr>
      </w:pPr>
    </w:p>
    <w:sectPr w:rsidR="005C7AC3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7AC3"/>
    <w:rsid w:val="005C7AC3"/>
    <w:rsid w:val="007F35AD"/>
    <w:rsid w:val="00AE288E"/>
    <w:rsid w:val="00CE28C1"/>
    <w:rsid w:val="00F564B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D914EED"/>
  <w15:chartTrackingRefBased/>
  <w15:docId w15:val="{BB981796-1291-4CE6-A3F0-2D1004CAFA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2</Words>
  <Characters>131</Characters>
  <Application>Microsoft Office Word</Application>
  <DocSecurity>0</DocSecurity>
  <Lines>1</Lines>
  <Paragraphs>1</Paragraphs>
  <ScaleCrop>false</ScaleCrop>
  <Company/>
  <LinksUpToDate>false</LinksUpToDate>
  <CharactersWithSpaces>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楊鎧睿</dc:creator>
  <cp:keywords/>
  <dc:description/>
  <cp:lastModifiedBy>楊鎧睿</cp:lastModifiedBy>
  <cp:revision>1</cp:revision>
  <dcterms:created xsi:type="dcterms:W3CDTF">2020-07-05T17:44:00Z</dcterms:created>
  <dcterms:modified xsi:type="dcterms:W3CDTF">2020-07-05T17:45:00Z</dcterms:modified>
</cp:coreProperties>
</file>